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55AE" w:rsidRDefault="007704D8" w:rsidP="00ED55AE">
      <w:pPr>
        <w:jc w:val="center"/>
        <w:rPr>
          <w:b/>
          <w:sz w:val="40"/>
          <w:szCs w:val="40"/>
        </w:rPr>
      </w:pPr>
      <w:r>
        <w:object w:dxaOrig="10171" w:dyaOrig="21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75pt;height:9in" o:ole="">
            <v:imagedata r:id="rId7" o:title=""/>
          </v:shape>
          <o:OLEObject Type="Embed" ProgID="Visio.Drawing.15" ShapeID="_x0000_i1025" DrawAspect="Content" ObjectID="_1620279060" r:id="rId8"/>
        </w:object>
      </w:r>
    </w:p>
    <w:p w:rsidR="007704D8" w:rsidRDefault="007704D8" w:rsidP="00ED55AE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lastRenderedPageBreak/>
        <w:t>2019 Post 5</w:t>
      </w:r>
    </w:p>
    <w:p w:rsidR="00ED55AE" w:rsidRPr="00ED55AE" w:rsidRDefault="007704D8" w:rsidP="00ED55AE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Day 2</w:t>
      </w:r>
      <w:r w:rsidR="00ED55AE">
        <w:rPr>
          <w:b/>
          <w:sz w:val="40"/>
          <w:szCs w:val="40"/>
        </w:rPr>
        <w:t xml:space="preserve"> Statement</w:t>
      </w:r>
    </w:p>
    <w:p w:rsidR="00742871" w:rsidRPr="00ED55AE" w:rsidRDefault="00742871" w:rsidP="00742871">
      <w:pPr>
        <w:jc w:val="center"/>
        <w:rPr>
          <w:b/>
          <w:sz w:val="36"/>
          <w:szCs w:val="36"/>
        </w:rPr>
      </w:pPr>
    </w:p>
    <w:p w:rsidR="004476C1" w:rsidRPr="00383686" w:rsidRDefault="00742871" w:rsidP="00742871">
      <w:pPr>
        <w:rPr>
          <w:b/>
          <w:sz w:val="32"/>
          <w:szCs w:val="32"/>
        </w:rPr>
      </w:pPr>
      <w:r w:rsidRPr="00383686">
        <w:rPr>
          <w:b/>
          <w:sz w:val="32"/>
          <w:szCs w:val="32"/>
        </w:rPr>
        <w:t>You a</w:t>
      </w:r>
      <w:r w:rsidR="00383686" w:rsidRPr="00383686">
        <w:rPr>
          <w:b/>
          <w:sz w:val="32"/>
          <w:szCs w:val="32"/>
        </w:rPr>
        <w:t>re located</w:t>
      </w:r>
      <w:r w:rsidR="00926E8B">
        <w:rPr>
          <w:b/>
          <w:sz w:val="32"/>
          <w:szCs w:val="32"/>
        </w:rPr>
        <w:t xml:space="preserve"> underground in the first </w:t>
      </w:r>
      <w:r w:rsidR="00383686" w:rsidRPr="00383686">
        <w:rPr>
          <w:b/>
          <w:sz w:val="32"/>
          <w:szCs w:val="32"/>
        </w:rPr>
        <w:t>crosscut</w:t>
      </w:r>
      <w:r w:rsidR="00ED7CCC">
        <w:rPr>
          <w:b/>
          <w:sz w:val="32"/>
          <w:szCs w:val="32"/>
        </w:rPr>
        <w:t xml:space="preserve"> of the</w:t>
      </w:r>
      <w:r w:rsidR="00D232DD">
        <w:rPr>
          <w:b/>
          <w:sz w:val="32"/>
          <w:szCs w:val="32"/>
        </w:rPr>
        <w:t xml:space="preserve"> O</w:t>
      </w:r>
      <w:r w:rsidR="00E93B60">
        <w:rPr>
          <w:b/>
          <w:sz w:val="32"/>
          <w:szCs w:val="32"/>
        </w:rPr>
        <w:t>ld</w:t>
      </w:r>
      <w:r w:rsidR="00D232DD">
        <w:rPr>
          <w:b/>
          <w:sz w:val="32"/>
          <w:szCs w:val="32"/>
        </w:rPr>
        <w:t xml:space="preserve"> WV </w:t>
      </w:r>
      <w:r w:rsidR="00E93B60">
        <w:rPr>
          <w:b/>
          <w:sz w:val="32"/>
          <w:szCs w:val="32"/>
        </w:rPr>
        <w:t>9</w:t>
      </w:r>
      <w:r w:rsidR="00ED7CCC">
        <w:rPr>
          <w:b/>
          <w:sz w:val="32"/>
          <w:szCs w:val="32"/>
        </w:rPr>
        <w:t>3 mine.</w:t>
      </w:r>
      <w:r w:rsidR="00383686" w:rsidRPr="00383686">
        <w:rPr>
          <w:b/>
          <w:sz w:val="32"/>
          <w:szCs w:val="32"/>
        </w:rPr>
        <w:t xml:space="preserve"> </w:t>
      </w:r>
      <w:r w:rsidR="001F6834">
        <w:rPr>
          <w:b/>
          <w:sz w:val="32"/>
          <w:szCs w:val="32"/>
        </w:rPr>
        <w:t>A</w:t>
      </w:r>
      <w:r w:rsidR="00ED7CCC">
        <w:rPr>
          <w:b/>
          <w:sz w:val="32"/>
          <w:szCs w:val="32"/>
        </w:rPr>
        <w:t xml:space="preserve"> fresh air base has been </w:t>
      </w:r>
      <w:r w:rsidR="00303320">
        <w:rPr>
          <w:b/>
          <w:sz w:val="32"/>
          <w:szCs w:val="32"/>
        </w:rPr>
        <w:t>established here af</w:t>
      </w:r>
      <w:r w:rsidR="00E93B60">
        <w:rPr>
          <w:b/>
          <w:sz w:val="32"/>
          <w:szCs w:val="32"/>
        </w:rPr>
        <w:t>ter the dispatcher</w:t>
      </w:r>
      <w:r w:rsidR="00A025E6">
        <w:rPr>
          <w:b/>
          <w:sz w:val="32"/>
          <w:szCs w:val="32"/>
        </w:rPr>
        <w:t xml:space="preserve"> could not contact</w:t>
      </w:r>
      <w:r w:rsidR="00E93B60">
        <w:rPr>
          <w:b/>
          <w:sz w:val="32"/>
          <w:szCs w:val="32"/>
        </w:rPr>
        <w:t xml:space="preserve"> the five man crew that was working on equipment in preparation for coal production in the near future at this mine.</w:t>
      </w:r>
    </w:p>
    <w:p w:rsidR="00E027BA" w:rsidRDefault="00A025E6" w:rsidP="00742871">
      <w:pPr>
        <w:rPr>
          <w:b/>
          <w:sz w:val="32"/>
          <w:szCs w:val="32"/>
        </w:rPr>
      </w:pPr>
      <w:r>
        <w:rPr>
          <w:b/>
          <w:sz w:val="32"/>
          <w:szCs w:val="32"/>
        </w:rPr>
        <w:t>The dispatcher</w:t>
      </w:r>
      <w:r w:rsidR="008E1826">
        <w:rPr>
          <w:b/>
          <w:sz w:val="32"/>
          <w:szCs w:val="32"/>
        </w:rPr>
        <w:t xml:space="preserve"> said she felt her office</w:t>
      </w:r>
      <w:r>
        <w:rPr>
          <w:b/>
          <w:sz w:val="32"/>
          <w:szCs w:val="32"/>
        </w:rPr>
        <w:t xml:space="preserve"> trailer shake and then shortly after the fan stopped running</w:t>
      </w:r>
      <w:r w:rsidR="008E1826">
        <w:rPr>
          <w:b/>
          <w:sz w:val="32"/>
          <w:szCs w:val="32"/>
        </w:rPr>
        <w:t>.</w:t>
      </w:r>
      <w:r>
        <w:rPr>
          <w:b/>
          <w:sz w:val="32"/>
          <w:szCs w:val="32"/>
        </w:rPr>
        <w:t xml:space="preserve"> </w:t>
      </w:r>
      <w:r w:rsidR="00A33E5E" w:rsidRPr="00383686">
        <w:rPr>
          <w:b/>
          <w:sz w:val="32"/>
          <w:szCs w:val="32"/>
        </w:rPr>
        <w:t>We have had no furt</w:t>
      </w:r>
      <w:r w:rsidR="003B2218">
        <w:rPr>
          <w:b/>
          <w:sz w:val="32"/>
          <w:szCs w:val="32"/>
        </w:rPr>
        <w:t>her contact with the miners and decided to call</w:t>
      </w:r>
      <w:r w:rsidR="00ED7CCC">
        <w:rPr>
          <w:b/>
          <w:sz w:val="32"/>
          <w:szCs w:val="32"/>
        </w:rPr>
        <w:t xml:space="preserve"> you and your team</w:t>
      </w:r>
      <w:r w:rsidR="00D232DD">
        <w:rPr>
          <w:b/>
          <w:sz w:val="32"/>
          <w:szCs w:val="32"/>
        </w:rPr>
        <w:t>. The Old WV 93 is being reopened after several years of being idle. This mine was driving in between the abandoned WV 92 and WV 94 mine</w:t>
      </w:r>
      <w:r w:rsidR="00CD324A">
        <w:rPr>
          <w:b/>
          <w:sz w:val="32"/>
          <w:szCs w:val="32"/>
        </w:rPr>
        <w:t>s</w:t>
      </w:r>
      <w:r w:rsidR="00D232DD">
        <w:rPr>
          <w:b/>
          <w:sz w:val="32"/>
          <w:szCs w:val="32"/>
        </w:rPr>
        <w:t xml:space="preserve"> when adverse conditions and a bad coal market halted operations.</w:t>
      </w:r>
      <w:r w:rsidR="00303320">
        <w:rPr>
          <w:b/>
          <w:sz w:val="32"/>
          <w:szCs w:val="32"/>
        </w:rPr>
        <w:t xml:space="preserve"> </w:t>
      </w:r>
    </w:p>
    <w:p w:rsidR="00DF3574" w:rsidRPr="00383686" w:rsidRDefault="00B652F1" w:rsidP="00742871">
      <w:pPr>
        <w:rPr>
          <w:b/>
          <w:sz w:val="32"/>
          <w:szCs w:val="32"/>
        </w:rPr>
      </w:pPr>
      <w:r>
        <w:rPr>
          <w:b/>
          <w:sz w:val="32"/>
          <w:szCs w:val="32"/>
        </w:rPr>
        <w:t>A</w:t>
      </w:r>
      <w:r w:rsidR="00A025E6">
        <w:rPr>
          <w:b/>
          <w:sz w:val="32"/>
          <w:szCs w:val="32"/>
        </w:rPr>
        <w:t>lso, we</w:t>
      </w:r>
      <w:r w:rsidR="008E1826">
        <w:rPr>
          <w:b/>
          <w:sz w:val="32"/>
          <w:szCs w:val="32"/>
        </w:rPr>
        <w:t xml:space="preserve">’ve </w:t>
      </w:r>
      <w:r w:rsidR="00A025E6">
        <w:rPr>
          <w:b/>
          <w:sz w:val="32"/>
          <w:szCs w:val="32"/>
        </w:rPr>
        <w:t xml:space="preserve">had lots of trouble with a contract engineering company </w:t>
      </w:r>
      <w:r w:rsidR="00926AF5">
        <w:rPr>
          <w:b/>
          <w:sz w:val="32"/>
          <w:szCs w:val="32"/>
        </w:rPr>
        <w:t xml:space="preserve">not doing correct maps </w:t>
      </w:r>
      <w:r w:rsidR="00A025E6">
        <w:rPr>
          <w:b/>
          <w:sz w:val="32"/>
          <w:szCs w:val="32"/>
        </w:rPr>
        <w:t xml:space="preserve">and believe </w:t>
      </w:r>
      <w:r w:rsidR="008E1826">
        <w:rPr>
          <w:b/>
          <w:sz w:val="32"/>
          <w:szCs w:val="32"/>
        </w:rPr>
        <w:t>our</w:t>
      </w:r>
      <w:r w:rsidR="00105206">
        <w:rPr>
          <w:b/>
          <w:sz w:val="32"/>
          <w:szCs w:val="32"/>
        </w:rPr>
        <w:t xml:space="preserve"> maps may be a little bit off</w:t>
      </w:r>
      <w:r w:rsidR="0067489F">
        <w:rPr>
          <w:b/>
          <w:sz w:val="32"/>
          <w:szCs w:val="32"/>
        </w:rPr>
        <w:t>.</w:t>
      </w:r>
      <w:r w:rsidR="008E1826">
        <w:rPr>
          <w:b/>
          <w:sz w:val="32"/>
          <w:szCs w:val="32"/>
        </w:rPr>
        <w:t xml:space="preserve"> </w:t>
      </w:r>
      <w:r w:rsidR="00D232DD">
        <w:rPr>
          <w:b/>
          <w:sz w:val="32"/>
          <w:szCs w:val="32"/>
        </w:rPr>
        <w:t xml:space="preserve">   </w:t>
      </w:r>
      <w:r w:rsidR="008E1826">
        <w:rPr>
          <w:b/>
          <w:sz w:val="32"/>
          <w:szCs w:val="32"/>
        </w:rPr>
        <w:t xml:space="preserve">So, the </w:t>
      </w:r>
      <w:r w:rsidR="00923041">
        <w:rPr>
          <w:b/>
          <w:sz w:val="32"/>
          <w:szCs w:val="32"/>
        </w:rPr>
        <w:t>mine maps you will be given are</w:t>
      </w:r>
      <w:r w:rsidR="008E1826">
        <w:rPr>
          <w:b/>
          <w:sz w:val="32"/>
          <w:szCs w:val="32"/>
        </w:rPr>
        <w:t xml:space="preserve"> not</w:t>
      </w:r>
      <w:r w:rsidR="00923041">
        <w:rPr>
          <w:b/>
          <w:sz w:val="32"/>
          <w:szCs w:val="32"/>
        </w:rPr>
        <w:t xml:space="preserve"> up to date.</w:t>
      </w:r>
      <w:r w:rsidR="00105206">
        <w:rPr>
          <w:b/>
          <w:sz w:val="32"/>
          <w:szCs w:val="32"/>
        </w:rPr>
        <w:t xml:space="preserve"> </w:t>
      </w:r>
      <w:r w:rsidR="00105206" w:rsidRPr="00383686">
        <w:rPr>
          <w:b/>
          <w:sz w:val="32"/>
          <w:szCs w:val="32"/>
        </w:rPr>
        <w:t>All authorities have been notified and a backup team is here.</w:t>
      </w:r>
      <w:r w:rsidR="00105206">
        <w:rPr>
          <w:b/>
          <w:sz w:val="32"/>
          <w:szCs w:val="32"/>
        </w:rPr>
        <w:t xml:space="preserve"> </w:t>
      </w:r>
      <w:r w:rsidR="00923041">
        <w:rPr>
          <w:b/>
          <w:sz w:val="32"/>
          <w:szCs w:val="32"/>
        </w:rPr>
        <w:t xml:space="preserve"> </w:t>
      </w:r>
      <w:r w:rsidR="0077184B" w:rsidRPr="00383686">
        <w:rPr>
          <w:b/>
          <w:sz w:val="32"/>
          <w:szCs w:val="32"/>
        </w:rPr>
        <w:t>Please be ca</w:t>
      </w:r>
      <w:r w:rsidR="0067489F">
        <w:rPr>
          <w:b/>
          <w:sz w:val="32"/>
          <w:szCs w:val="32"/>
        </w:rPr>
        <w:t>reful during your exploration and thank y</w:t>
      </w:r>
      <w:r w:rsidR="0077184B" w:rsidRPr="00383686">
        <w:rPr>
          <w:b/>
          <w:sz w:val="32"/>
          <w:szCs w:val="32"/>
        </w:rPr>
        <w:t xml:space="preserve">ou for your help…. </w:t>
      </w:r>
      <w:r w:rsidR="00A33E5E" w:rsidRPr="00383686">
        <w:rPr>
          <w:b/>
          <w:sz w:val="32"/>
          <w:szCs w:val="32"/>
        </w:rPr>
        <w:t xml:space="preserve"> </w:t>
      </w:r>
      <w:r w:rsidR="004476C1" w:rsidRPr="00383686">
        <w:rPr>
          <w:b/>
          <w:sz w:val="32"/>
          <w:szCs w:val="32"/>
        </w:rPr>
        <w:t xml:space="preserve">  </w:t>
      </w:r>
    </w:p>
    <w:p w:rsidR="00DF3574" w:rsidRPr="00383686" w:rsidRDefault="00DF3574" w:rsidP="00742871">
      <w:pPr>
        <w:rPr>
          <w:b/>
          <w:sz w:val="32"/>
          <w:szCs w:val="32"/>
        </w:rPr>
      </w:pPr>
    </w:p>
    <w:p w:rsidR="00DF3574" w:rsidRDefault="00DF3574" w:rsidP="00742871"/>
    <w:p w:rsidR="00DF3574" w:rsidRDefault="00DF3574" w:rsidP="00742871"/>
    <w:p w:rsidR="00DF3574" w:rsidRDefault="00DF3574" w:rsidP="00742871"/>
    <w:p w:rsidR="008E1826" w:rsidRDefault="008E1826" w:rsidP="00D5157A">
      <w:pPr>
        <w:jc w:val="center"/>
        <w:rPr>
          <w:b/>
          <w:sz w:val="40"/>
          <w:szCs w:val="40"/>
        </w:rPr>
      </w:pPr>
    </w:p>
    <w:p w:rsidR="008E1826" w:rsidRDefault="008E1826" w:rsidP="00D5157A">
      <w:pPr>
        <w:jc w:val="center"/>
        <w:rPr>
          <w:b/>
          <w:sz w:val="40"/>
          <w:szCs w:val="40"/>
        </w:rPr>
      </w:pPr>
    </w:p>
    <w:p w:rsidR="008E1826" w:rsidRDefault="008E1826" w:rsidP="00D5157A">
      <w:pPr>
        <w:jc w:val="center"/>
        <w:rPr>
          <w:b/>
          <w:sz w:val="40"/>
          <w:szCs w:val="40"/>
        </w:rPr>
      </w:pPr>
    </w:p>
    <w:p w:rsidR="00D5157A" w:rsidRPr="00D5157A" w:rsidRDefault="00DF3574" w:rsidP="00D5157A">
      <w:pPr>
        <w:jc w:val="center"/>
        <w:rPr>
          <w:b/>
          <w:sz w:val="40"/>
          <w:szCs w:val="40"/>
        </w:rPr>
      </w:pPr>
      <w:r w:rsidRPr="00ED55AE">
        <w:rPr>
          <w:b/>
          <w:sz w:val="40"/>
          <w:szCs w:val="40"/>
        </w:rPr>
        <w:t>Team Instructions</w:t>
      </w:r>
    </w:p>
    <w:p w:rsidR="00945392" w:rsidRPr="005976F7" w:rsidRDefault="00DF3574" w:rsidP="005976F7">
      <w:pPr>
        <w:jc w:val="center"/>
      </w:pPr>
      <w:r>
        <w:t xml:space="preserve"> </w:t>
      </w:r>
    </w:p>
    <w:p w:rsidR="00DF3574" w:rsidRPr="00ED55AE" w:rsidRDefault="00DF3574" w:rsidP="00DF3574">
      <w:pPr>
        <w:pStyle w:val="ListParagraph"/>
        <w:rPr>
          <w:b/>
          <w:sz w:val="36"/>
          <w:szCs w:val="36"/>
        </w:rPr>
      </w:pPr>
      <w:r w:rsidRPr="00ED55AE">
        <w:rPr>
          <w:b/>
          <w:sz w:val="36"/>
          <w:szCs w:val="36"/>
        </w:rPr>
        <w:t xml:space="preserve"> </w:t>
      </w:r>
    </w:p>
    <w:p w:rsidR="008E7113" w:rsidRDefault="008E1826" w:rsidP="005976F7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The exhaust fan is off </w:t>
      </w:r>
    </w:p>
    <w:p w:rsidR="008E1826" w:rsidRDefault="008E1826" w:rsidP="005976F7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>The exhaust fan cannot be reversed</w:t>
      </w:r>
    </w:p>
    <w:p w:rsidR="008E1826" w:rsidRDefault="00702FCB" w:rsidP="005976F7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>The fan can be turned on and</w:t>
      </w:r>
      <w:r w:rsidR="008E1826">
        <w:rPr>
          <w:b/>
          <w:sz w:val="36"/>
          <w:szCs w:val="36"/>
        </w:rPr>
        <w:t xml:space="preserve"> off by a fan switch located in the Command Center station</w:t>
      </w:r>
    </w:p>
    <w:p w:rsidR="008E1826" w:rsidRDefault="00702FCB" w:rsidP="005976F7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>When turned on, the fan cannot be stalled during operation</w:t>
      </w:r>
    </w:p>
    <w:p w:rsidR="00702FCB" w:rsidRDefault="00924B30" w:rsidP="00702FCB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 w:rsidRPr="008E1826">
        <w:rPr>
          <w:b/>
          <w:sz w:val="36"/>
          <w:szCs w:val="36"/>
        </w:rPr>
        <w:t xml:space="preserve">Account for all missing miners and bring survivors to the fresh air base </w:t>
      </w:r>
    </w:p>
    <w:p w:rsidR="0079269F" w:rsidRPr="00702FCB" w:rsidRDefault="0079269F" w:rsidP="00702FCB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 w:rsidRPr="00702FCB">
        <w:rPr>
          <w:b/>
          <w:sz w:val="36"/>
          <w:szCs w:val="36"/>
        </w:rPr>
        <w:t xml:space="preserve">The Command Center Attendant and/or Briefing officer is on the surface  </w:t>
      </w:r>
    </w:p>
    <w:p w:rsidR="00631EC9" w:rsidRDefault="00631EC9" w:rsidP="00631EC9">
      <w:pPr>
        <w:pStyle w:val="ListParagraph"/>
        <w:rPr>
          <w:b/>
          <w:sz w:val="36"/>
          <w:szCs w:val="36"/>
        </w:rPr>
      </w:pPr>
    </w:p>
    <w:p w:rsidR="00D067CF" w:rsidRPr="00ED55AE" w:rsidRDefault="00D067CF" w:rsidP="00D067CF">
      <w:pPr>
        <w:pStyle w:val="ListParagraph"/>
        <w:rPr>
          <w:b/>
          <w:sz w:val="36"/>
          <w:szCs w:val="36"/>
        </w:rPr>
      </w:pPr>
    </w:p>
    <w:p w:rsidR="00D067CF" w:rsidRDefault="00D067CF" w:rsidP="00D067CF"/>
    <w:p w:rsidR="00D067CF" w:rsidRDefault="00D067CF" w:rsidP="00926AF5"/>
    <w:p w:rsidR="00F25BB9" w:rsidRDefault="00F25BB9" w:rsidP="00E025B2">
      <w:pPr>
        <w:jc w:val="center"/>
        <w:rPr>
          <w:b/>
          <w:sz w:val="72"/>
          <w:szCs w:val="72"/>
        </w:rPr>
      </w:pPr>
    </w:p>
    <w:p w:rsidR="00D067CF" w:rsidRDefault="00BB48C9" w:rsidP="00E025B2">
      <w:pPr>
        <w:jc w:val="center"/>
      </w:pPr>
      <w:r>
        <w:object w:dxaOrig="10291" w:dyaOrig="22200">
          <v:shape id="_x0000_i1026" type="#_x0000_t75" style="width:300pt;height:647.25pt" o:ole="">
            <v:imagedata r:id="rId9" o:title=""/>
          </v:shape>
          <o:OLEObject Type="Embed" ProgID="Visio.Drawing.15" ShapeID="_x0000_i1026" DrawAspect="Content" ObjectID="_1620279061" r:id="rId10"/>
        </w:object>
      </w:r>
      <w:r w:rsidR="00257C99" w:rsidRPr="00257C99">
        <w:t xml:space="preserve"> </w:t>
      </w:r>
      <w:r w:rsidR="00257C99">
        <w:object w:dxaOrig="11205" w:dyaOrig="21885">
          <v:shape id="_x0000_i1027" type="#_x0000_t75" style="width:331.5pt;height:9in" o:ole="">
            <v:imagedata r:id="rId11" o:title=""/>
          </v:shape>
          <o:OLEObject Type="Embed" ProgID="Visio.Drawing.15" ShapeID="_x0000_i1027" DrawAspect="Content" ObjectID="_1620279062" r:id="rId12"/>
        </w:object>
      </w:r>
    </w:p>
    <w:p w:rsidR="00D73EBA" w:rsidRPr="00257C99" w:rsidRDefault="00D73EBA" w:rsidP="00E025B2">
      <w:pPr>
        <w:jc w:val="center"/>
        <w:rPr>
          <w:b/>
          <w:sz w:val="24"/>
          <w:szCs w:val="24"/>
          <w:u w:val="single"/>
        </w:rPr>
      </w:pPr>
      <w:r w:rsidRPr="00257C99">
        <w:rPr>
          <w:b/>
          <w:sz w:val="24"/>
          <w:szCs w:val="24"/>
          <w:u w:val="single"/>
        </w:rPr>
        <w:lastRenderedPageBreak/>
        <w:t xml:space="preserve">Team Stop No. 1 </w:t>
      </w:r>
    </w:p>
    <w:p w:rsidR="0041361C" w:rsidRPr="0041361C" w:rsidRDefault="0041361C" w:rsidP="00E025B2">
      <w:pPr>
        <w:jc w:val="center"/>
      </w:pPr>
      <w:r>
        <w:rPr>
          <w:b/>
        </w:rPr>
        <w:t>(</w:t>
      </w:r>
      <w:r w:rsidRPr="0041361C">
        <w:rPr>
          <w:b/>
        </w:rPr>
        <w:t>See Team Stop Map</w:t>
      </w:r>
      <w:r>
        <w:rPr>
          <w:b/>
        </w:rPr>
        <w:t>)</w:t>
      </w:r>
    </w:p>
    <w:p w:rsidR="00D73EBA" w:rsidRDefault="00D73EBA" w:rsidP="00D73EBA">
      <w:r w:rsidRPr="00D73EBA">
        <w:t>Team must travel to no.1 entry first intersection</w:t>
      </w:r>
    </w:p>
    <w:p w:rsidR="00D73EBA" w:rsidRPr="00257C99" w:rsidRDefault="00D73EBA" w:rsidP="00D73EBA">
      <w:pPr>
        <w:jc w:val="center"/>
        <w:rPr>
          <w:b/>
          <w:sz w:val="24"/>
          <w:szCs w:val="24"/>
          <w:u w:val="single"/>
        </w:rPr>
      </w:pPr>
      <w:r w:rsidRPr="00257C99">
        <w:rPr>
          <w:b/>
          <w:sz w:val="24"/>
          <w:szCs w:val="24"/>
          <w:u w:val="single"/>
        </w:rPr>
        <w:t>Team Stop No.</w:t>
      </w:r>
      <w:r w:rsidR="0041361C" w:rsidRPr="00257C99">
        <w:rPr>
          <w:b/>
          <w:sz w:val="24"/>
          <w:szCs w:val="24"/>
          <w:u w:val="single"/>
        </w:rPr>
        <w:t xml:space="preserve"> </w:t>
      </w:r>
      <w:r w:rsidRPr="00257C99">
        <w:rPr>
          <w:b/>
          <w:sz w:val="24"/>
          <w:szCs w:val="24"/>
          <w:u w:val="single"/>
        </w:rPr>
        <w:t>2</w:t>
      </w:r>
    </w:p>
    <w:p w:rsidR="00D73EBA" w:rsidRDefault="00D73EBA" w:rsidP="00D73EBA">
      <w:pPr>
        <w:rPr>
          <w:sz w:val="24"/>
          <w:szCs w:val="24"/>
        </w:rPr>
      </w:pPr>
      <w:r>
        <w:rPr>
          <w:sz w:val="24"/>
          <w:szCs w:val="24"/>
        </w:rPr>
        <w:t>Team can travel in the no. 1 entry to the 2</w:t>
      </w:r>
      <w:r w:rsidRPr="00923041">
        <w:rPr>
          <w:sz w:val="24"/>
          <w:szCs w:val="24"/>
          <w:vertAlign w:val="superscript"/>
        </w:rPr>
        <w:t>nd</w:t>
      </w:r>
      <w:r>
        <w:rPr>
          <w:sz w:val="24"/>
          <w:szCs w:val="24"/>
        </w:rPr>
        <w:t xml:space="preserve"> intersection </w:t>
      </w:r>
      <w:r w:rsidRPr="002526CF">
        <w:rPr>
          <w:b/>
          <w:color w:val="FF0000"/>
          <w:sz w:val="24"/>
          <w:szCs w:val="24"/>
        </w:rPr>
        <w:t>OR</w:t>
      </w:r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>team can travel to no. 3 entry 1</w:t>
      </w:r>
      <w:r w:rsidRPr="00FC3A2D">
        <w:rPr>
          <w:sz w:val="24"/>
          <w:szCs w:val="24"/>
          <w:vertAlign w:val="superscript"/>
        </w:rPr>
        <w:t>st</w:t>
      </w:r>
      <w:r>
        <w:rPr>
          <w:sz w:val="24"/>
          <w:szCs w:val="24"/>
        </w:rPr>
        <w:t xml:space="preserve"> intersection. </w:t>
      </w:r>
    </w:p>
    <w:p w:rsidR="00D73EBA" w:rsidRDefault="00D73EBA" w:rsidP="00D73EBA">
      <w:pPr>
        <w:jc w:val="center"/>
        <w:rPr>
          <w:b/>
          <w:sz w:val="24"/>
          <w:szCs w:val="24"/>
          <w:u w:val="single"/>
        </w:rPr>
      </w:pPr>
      <w:r w:rsidRPr="00D73EBA">
        <w:rPr>
          <w:b/>
          <w:sz w:val="24"/>
          <w:szCs w:val="24"/>
          <w:u w:val="single"/>
        </w:rPr>
        <w:t>Team Stop No.</w:t>
      </w:r>
      <w:r w:rsidR="0041361C">
        <w:rPr>
          <w:b/>
          <w:sz w:val="24"/>
          <w:szCs w:val="24"/>
          <w:u w:val="single"/>
        </w:rPr>
        <w:t xml:space="preserve"> </w:t>
      </w:r>
      <w:r w:rsidRPr="00D73EBA">
        <w:rPr>
          <w:b/>
          <w:sz w:val="24"/>
          <w:szCs w:val="24"/>
          <w:u w:val="single"/>
        </w:rPr>
        <w:t>3</w:t>
      </w:r>
    </w:p>
    <w:p w:rsidR="00D73EBA" w:rsidRDefault="0041361C" w:rsidP="00D73EBA">
      <w:pPr>
        <w:rPr>
          <w:sz w:val="24"/>
          <w:szCs w:val="24"/>
        </w:rPr>
      </w:pPr>
      <w:r>
        <w:rPr>
          <w:sz w:val="24"/>
          <w:szCs w:val="24"/>
        </w:rPr>
        <w:t>Team can travel to no. 3 entry to first intersection</w:t>
      </w:r>
    </w:p>
    <w:p w:rsidR="0041361C" w:rsidRDefault="0041361C" w:rsidP="0041361C">
      <w:pPr>
        <w:jc w:val="center"/>
        <w:rPr>
          <w:b/>
          <w:sz w:val="24"/>
          <w:szCs w:val="24"/>
          <w:u w:val="single"/>
        </w:rPr>
      </w:pPr>
      <w:r w:rsidRPr="0041361C">
        <w:rPr>
          <w:b/>
          <w:sz w:val="24"/>
          <w:szCs w:val="24"/>
          <w:u w:val="single"/>
        </w:rPr>
        <w:t>Team Stop No</w:t>
      </w:r>
      <w:r>
        <w:rPr>
          <w:b/>
          <w:sz w:val="24"/>
          <w:szCs w:val="24"/>
          <w:u w:val="single"/>
        </w:rPr>
        <w:t xml:space="preserve"> </w:t>
      </w:r>
      <w:r w:rsidRPr="0041361C">
        <w:rPr>
          <w:b/>
          <w:sz w:val="24"/>
          <w:szCs w:val="24"/>
          <w:u w:val="single"/>
        </w:rPr>
        <w:t xml:space="preserve">.4 </w:t>
      </w:r>
    </w:p>
    <w:p w:rsidR="0041361C" w:rsidRDefault="0041361C" w:rsidP="0041361C">
      <w:pPr>
        <w:rPr>
          <w:sz w:val="24"/>
          <w:szCs w:val="24"/>
        </w:rPr>
      </w:pPr>
      <w:r>
        <w:rPr>
          <w:sz w:val="24"/>
          <w:szCs w:val="24"/>
        </w:rPr>
        <w:t>Team will tie across to the first intersection in no. 2 entry</w:t>
      </w:r>
    </w:p>
    <w:p w:rsidR="0041361C" w:rsidRDefault="0041361C" w:rsidP="0041361C">
      <w:pPr>
        <w:jc w:val="center"/>
        <w:rPr>
          <w:b/>
          <w:sz w:val="24"/>
          <w:szCs w:val="24"/>
          <w:u w:val="single"/>
        </w:rPr>
      </w:pPr>
      <w:r w:rsidRPr="0041361C">
        <w:rPr>
          <w:b/>
          <w:sz w:val="24"/>
          <w:szCs w:val="24"/>
          <w:u w:val="single"/>
        </w:rPr>
        <w:t xml:space="preserve">Team Stop No. </w:t>
      </w:r>
      <w:r>
        <w:rPr>
          <w:b/>
          <w:sz w:val="24"/>
          <w:szCs w:val="24"/>
          <w:u w:val="single"/>
        </w:rPr>
        <w:t>5, 6</w:t>
      </w:r>
    </w:p>
    <w:p w:rsidR="0041361C" w:rsidRDefault="00820811" w:rsidP="0041361C">
      <w:pPr>
        <w:rPr>
          <w:sz w:val="24"/>
          <w:szCs w:val="24"/>
        </w:rPr>
      </w:pPr>
      <w:r>
        <w:rPr>
          <w:sz w:val="24"/>
          <w:szCs w:val="24"/>
        </w:rPr>
        <w:t xml:space="preserve">Team has </w:t>
      </w:r>
      <w:r w:rsidR="0041361C">
        <w:rPr>
          <w:sz w:val="24"/>
          <w:szCs w:val="24"/>
        </w:rPr>
        <w:t>options because of</w:t>
      </w:r>
      <w:r>
        <w:rPr>
          <w:sz w:val="24"/>
          <w:szCs w:val="24"/>
        </w:rPr>
        <w:t xml:space="preserve"> finding</w:t>
      </w:r>
      <w:r w:rsidR="0041361C">
        <w:rPr>
          <w:sz w:val="24"/>
          <w:szCs w:val="24"/>
        </w:rPr>
        <w:t xml:space="preserve"> contaminates being in no. 1 and no. 2 entry</w:t>
      </w:r>
      <w:bookmarkStart w:id="0" w:name="_GoBack"/>
      <w:bookmarkEnd w:id="0"/>
    </w:p>
    <w:p w:rsidR="0041361C" w:rsidRDefault="0041361C" w:rsidP="0041361C">
      <w:pPr>
        <w:jc w:val="center"/>
        <w:rPr>
          <w:b/>
          <w:sz w:val="24"/>
          <w:szCs w:val="24"/>
          <w:u w:val="single"/>
        </w:rPr>
      </w:pPr>
      <w:r w:rsidRPr="0041361C">
        <w:rPr>
          <w:b/>
          <w:sz w:val="24"/>
          <w:szCs w:val="24"/>
          <w:u w:val="single"/>
        </w:rPr>
        <w:t>Team Stop No. 7</w:t>
      </w:r>
    </w:p>
    <w:p w:rsidR="00D73EBA" w:rsidRDefault="003C74FD" w:rsidP="003C74FD">
      <w:pPr>
        <w:rPr>
          <w:sz w:val="24"/>
          <w:szCs w:val="24"/>
        </w:rPr>
      </w:pPr>
      <w:r w:rsidRPr="003C74FD">
        <w:rPr>
          <w:sz w:val="24"/>
          <w:szCs w:val="24"/>
        </w:rPr>
        <w:t>Team must travel in no. 2 entry to the 3</w:t>
      </w:r>
      <w:r w:rsidRPr="003C74FD">
        <w:rPr>
          <w:sz w:val="24"/>
          <w:szCs w:val="24"/>
          <w:vertAlign w:val="superscript"/>
        </w:rPr>
        <w:t>rd</w:t>
      </w:r>
      <w:r w:rsidRPr="003C74FD">
        <w:rPr>
          <w:sz w:val="24"/>
          <w:szCs w:val="24"/>
        </w:rPr>
        <w:t xml:space="preserve"> intersection because of explosive mixture going into caved area of no. 1 entry</w:t>
      </w:r>
    </w:p>
    <w:p w:rsidR="003C74FD" w:rsidRDefault="003C74FD" w:rsidP="003C74FD">
      <w:pPr>
        <w:jc w:val="center"/>
        <w:rPr>
          <w:b/>
          <w:sz w:val="24"/>
          <w:szCs w:val="24"/>
          <w:u w:val="single"/>
        </w:rPr>
      </w:pPr>
      <w:r w:rsidRPr="003C74FD">
        <w:rPr>
          <w:b/>
          <w:sz w:val="24"/>
          <w:szCs w:val="24"/>
          <w:u w:val="single"/>
        </w:rPr>
        <w:t>Team Stop No. 8</w:t>
      </w:r>
    </w:p>
    <w:p w:rsidR="003C74FD" w:rsidRDefault="003C74FD" w:rsidP="003C74FD">
      <w:pPr>
        <w:rPr>
          <w:sz w:val="24"/>
          <w:szCs w:val="24"/>
        </w:rPr>
      </w:pPr>
      <w:r>
        <w:rPr>
          <w:sz w:val="24"/>
          <w:szCs w:val="24"/>
        </w:rPr>
        <w:t>Team must travel to no. 1 entry 3</w:t>
      </w:r>
      <w:r w:rsidRPr="003C74FD">
        <w:rPr>
          <w:sz w:val="24"/>
          <w:szCs w:val="24"/>
          <w:vertAlign w:val="superscript"/>
        </w:rPr>
        <w:t>rd</w:t>
      </w:r>
      <w:r>
        <w:rPr>
          <w:sz w:val="24"/>
          <w:szCs w:val="24"/>
        </w:rPr>
        <w:t xml:space="preserve"> intersection </w:t>
      </w:r>
      <w:r w:rsidRPr="003C74FD">
        <w:rPr>
          <w:sz w:val="24"/>
          <w:szCs w:val="24"/>
        </w:rPr>
        <w:t>because of explosive mixture going into caved area of no. 1 entry</w:t>
      </w:r>
    </w:p>
    <w:p w:rsidR="003C74FD" w:rsidRDefault="003C74FD" w:rsidP="003C74FD">
      <w:pPr>
        <w:jc w:val="center"/>
        <w:rPr>
          <w:b/>
          <w:sz w:val="24"/>
          <w:szCs w:val="24"/>
          <w:u w:val="single"/>
        </w:rPr>
      </w:pPr>
      <w:r w:rsidRPr="003C74FD">
        <w:rPr>
          <w:b/>
          <w:sz w:val="24"/>
          <w:szCs w:val="24"/>
          <w:u w:val="single"/>
        </w:rPr>
        <w:t>Team Stop No. 9</w:t>
      </w:r>
    </w:p>
    <w:p w:rsidR="003C74FD" w:rsidRDefault="003C74FD" w:rsidP="003C74FD">
      <w:pPr>
        <w:rPr>
          <w:sz w:val="24"/>
          <w:szCs w:val="24"/>
        </w:rPr>
      </w:pPr>
      <w:r>
        <w:rPr>
          <w:sz w:val="24"/>
          <w:szCs w:val="24"/>
        </w:rPr>
        <w:t>Team will tie across to no. 3 entry 3</w:t>
      </w:r>
      <w:r w:rsidRPr="003C74FD">
        <w:rPr>
          <w:sz w:val="24"/>
          <w:szCs w:val="24"/>
          <w:vertAlign w:val="superscript"/>
        </w:rPr>
        <w:t>rd</w:t>
      </w:r>
      <w:r>
        <w:rPr>
          <w:sz w:val="24"/>
          <w:szCs w:val="24"/>
        </w:rPr>
        <w:t xml:space="preserve"> intersection</w:t>
      </w:r>
    </w:p>
    <w:p w:rsidR="003C74FD" w:rsidRDefault="003C74FD" w:rsidP="003C74FD">
      <w:pPr>
        <w:jc w:val="center"/>
        <w:rPr>
          <w:b/>
          <w:sz w:val="24"/>
          <w:szCs w:val="24"/>
          <w:u w:val="single"/>
        </w:rPr>
      </w:pPr>
      <w:r w:rsidRPr="003C74FD">
        <w:rPr>
          <w:b/>
          <w:sz w:val="24"/>
          <w:szCs w:val="24"/>
          <w:u w:val="single"/>
        </w:rPr>
        <w:t>Team Stop No. 10, 11</w:t>
      </w:r>
    </w:p>
    <w:p w:rsidR="003C74FD" w:rsidRDefault="003C74FD" w:rsidP="003C74FD">
      <w:pPr>
        <w:rPr>
          <w:sz w:val="24"/>
          <w:szCs w:val="24"/>
        </w:rPr>
      </w:pPr>
      <w:r w:rsidRPr="003C74FD">
        <w:rPr>
          <w:sz w:val="24"/>
          <w:szCs w:val="24"/>
        </w:rPr>
        <w:t>Team must travel in the no.2 or no. 3 entry</w:t>
      </w:r>
      <w:r>
        <w:rPr>
          <w:sz w:val="24"/>
          <w:szCs w:val="24"/>
        </w:rPr>
        <w:t xml:space="preserve"> in 4</w:t>
      </w:r>
      <w:r w:rsidRPr="003C74FD">
        <w:rPr>
          <w:sz w:val="24"/>
          <w:szCs w:val="24"/>
          <w:vertAlign w:val="superscript"/>
        </w:rPr>
        <w:t>th</w:t>
      </w:r>
      <w:r>
        <w:rPr>
          <w:sz w:val="24"/>
          <w:szCs w:val="24"/>
        </w:rPr>
        <w:t xml:space="preserve"> intersection</w:t>
      </w:r>
      <w:r w:rsidRPr="003C74FD">
        <w:rPr>
          <w:sz w:val="24"/>
          <w:szCs w:val="24"/>
        </w:rPr>
        <w:t xml:space="preserve"> because of contaminate found in no.3 entry</w:t>
      </w:r>
      <w:r w:rsidR="007704D8">
        <w:rPr>
          <w:sz w:val="24"/>
          <w:szCs w:val="24"/>
        </w:rPr>
        <w:t>. If travel in no. 2 entry Patient behind barricade will say “Help, Get Me Out”</w:t>
      </w:r>
    </w:p>
    <w:p w:rsidR="003C74FD" w:rsidRDefault="003C74FD" w:rsidP="003C74FD">
      <w:pPr>
        <w:jc w:val="center"/>
        <w:rPr>
          <w:b/>
          <w:sz w:val="24"/>
          <w:szCs w:val="24"/>
          <w:u w:val="single"/>
        </w:rPr>
      </w:pPr>
      <w:r w:rsidRPr="003C74FD">
        <w:rPr>
          <w:b/>
          <w:sz w:val="24"/>
          <w:szCs w:val="24"/>
          <w:u w:val="single"/>
        </w:rPr>
        <w:t>Team Stop No. 12</w:t>
      </w:r>
    </w:p>
    <w:p w:rsidR="003C74FD" w:rsidRDefault="003C74FD" w:rsidP="003C74FD">
      <w:pPr>
        <w:rPr>
          <w:sz w:val="24"/>
          <w:szCs w:val="24"/>
        </w:rPr>
      </w:pPr>
      <w:r>
        <w:rPr>
          <w:sz w:val="24"/>
          <w:szCs w:val="24"/>
        </w:rPr>
        <w:t>Team will travel to no. 1 entry 4</w:t>
      </w:r>
      <w:r w:rsidRPr="003C74FD">
        <w:rPr>
          <w:sz w:val="24"/>
          <w:szCs w:val="24"/>
          <w:vertAlign w:val="superscript"/>
        </w:rPr>
        <w:t>th</w:t>
      </w:r>
      <w:r>
        <w:rPr>
          <w:sz w:val="24"/>
          <w:szCs w:val="24"/>
        </w:rPr>
        <w:t xml:space="preserve"> intersection </w:t>
      </w:r>
      <w:r w:rsidR="007704D8">
        <w:rPr>
          <w:sz w:val="24"/>
          <w:szCs w:val="24"/>
        </w:rPr>
        <w:t>(Team cannot delay patient in this problem)</w:t>
      </w:r>
    </w:p>
    <w:p w:rsidR="007704D8" w:rsidRDefault="007704D8" w:rsidP="003C74FD">
      <w:pPr>
        <w:rPr>
          <w:sz w:val="24"/>
          <w:szCs w:val="24"/>
        </w:rPr>
      </w:pPr>
    </w:p>
    <w:p w:rsidR="007704D8" w:rsidRDefault="007704D8" w:rsidP="007704D8">
      <w:pPr>
        <w:jc w:val="center"/>
        <w:rPr>
          <w:b/>
          <w:sz w:val="24"/>
          <w:szCs w:val="24"/>
          <w:u w:val="single"/>
        </w:rPr>
      </w:pPr>
      <w:r w:rsidRPr="007704D8">
        <w:rPr>
          <w:b/>
          <w:sz w:val="24"/>
          <w:szCs w:val="24"/>
          <w:u w:val="single"/>
        </w:rPr>
        <w:lastRenderedPageBreak/>
        <w:t>Vent no. 1</w:t>
      </w: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See Vent 1 Map</w:t>
      </w:r>
    </w:p>
    <w:p w:rsidR="00DA2117" w:rsidRPr="00DA2117" w:rsidRDefault="00941444" w:rsidP="00DA2117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DA2117">
        <w:rPr>
          <w:sz w:val="24"/>
          <w:szCs w:val="24"/>
        </w:rPr>
        <w:t>Team cannot wing barricade from the unsafe rib corner in 4</w:t>
      </w:r>
      <w:r w:rsidRPr="00DA2117">
        <w:rPr>
          <w:sz w:val="24"/>
          <w:szCs w:val="24"/>
          <w:vertAlign w:val="superscript"/>
        </w:rPr>
        <w:t>th</w:t>
      </w:r>
      <w:r w:rsidRPr="00DA2117">
        <w:rPr>
          <w:sz w:val="24"/>
          <w:szCs w:val="24"/>
        </w:rPr>
        <w:t xml:space="preserve"> intersection. </w:t>
      </w:r>
    </w:p>
    <w:p w:rsidR="00941444" w:rsidRPr="00DA2117" w:rsidRDefault="00DA2117" w:rsidP="00DA2117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DA2117">
        <w:rPr>
          <w:sz w:val="24"/>
          <w:szCs w:val="24"/>
        </w:rPr>
        <w:t>Do not clear barricade if team hangs wing curtain from unsafe rib corner</w:t>
      </w:r>
    </w:p>
    <w:p w:rsidR="00DA2117" w:rsidRDefault="00DA2117" w:rsidP="00DA2117">
      <w:pPr>
        <w:jc w:val="center"/>
        <w:rPr>
          <w:b/>
          <w:sz w:val="24"/>
          <w:szCs w:val="24"/>
          <w:u w:val="single"/>
        </w:rPr>
      </w:pPr>
      <w:r w:rsidRPr="00DA2117">
        <w:rPr>
          <w:b/>
          <w:sz w:val="24"/>
          <w:szCs w:val="24"/>
          <w:u w:val="single"/>
        </w:rPr>
        <w:t xml:space="preserve">Vent no. 2 </w:t>
      </w:r>
    </w:p>
    <w:p w:rsidR="00DA2117" w:rsidRDefault="00DA2117" w:rsidP="00DA2117">
      <w:pPr>
        <w:jc w:val="center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See Vent 2 Map</w:t>
      </w:r>
    </w:p>
    <w:p w:rsidR="00DA2117" w:rsidRPr="00DA2117" w:rsidRDefault="00DA2117" w:rsidP="00DA2117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DA2117">
        <w:rPr>
          <w:sz w:val="24"/>
          <w:szCs w:val="24"/>
        </w:rPr>
        <w:t xml:space="preserve">Team will wing barricade with this vent. </w:t>
      </w:r>
    </w:p>
    <w:p w:rsidR="00DA2117" w:rsidRDefault="00DA2117" w:rsidP="00DA2117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DA2117">
        <w:rPr>
          <w:sz w:val="24"/>
          <w:szCs w:val="24"/>
        </w:rPr>
        <w:t xml:space="preserve">Team must airlock into barricade </w:t>
      </w:r>
    </w:p>
    <w:p w:rsidR="003E2CD0" w:rsidRDefault="003E2CD0" w:rsidP="00DA2117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Team must not try to extinguish fire because of explosive </w:t>
      </w:r>
      <w:r w:rsidR="00B37B52">
        <w:rPr>
          <w:sz w:val="24"/>
          <w:szCs w:val="24"/>
        </w:rPr>
        <w:t>mixture going into caved area in</w:t>
      </w:r>
      <w:r>
        <w:rPr>
          <w:sz w:val="24"/>
          <w:szCs w:val="24"/>
        </w:rPr>
        <w:t xml:space="preserve"> the no. 1 entry just </w:t>
      </w:r>
      <w:proofErr w:type="spellStart"/>
      <w:r>
        <w:rPr>
          <w:sz w:val="24"/>
          <w:szCs w:val="24"/>
        </w:rPr>
        <w:t>inby</w:t>
      </w:r>
      <w:proofErr w:type="spellEnd"/>
      <w:r>
        <w:rPr>
          <w:sz w:val="24"/>
          <w:szCs w:val="24"/>
        </w:rPr>
        <w:t xml:space="preserve"> the 2</w:t>
      </w:r>
      <w:r w:rsidRPr="003E2CD0">
        <w:rPr>
          <w:sz w:val="24"/>
          <w:szCs w:val="24"/>
          <w:vertAlign w:val="superscript"/>
        </w:rPr>
        <w:t>nd</w:t>
      </w:r>
      <w:r>
        <w:rPr>
          <w:sz w:val="24"/>
          <w:szCs w:val="24"/>
        </w:rPr>
        <w:t xml:space="preserve"> intersection</w:t>
      </w:r>
    </w:p>
    <w:p w:rsidR="00DA2117" w:rsidRPr="00DA2117" w:rsidRDefault="003E2CD0" w:rsidP="00DA2117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If team tries to put out the fire, tell them the fire is </w:t>
      </w:r>
      <w:r w:rsidRPr="003E2CD0">
        <w:rPr>
          <w:b/>
          <w:sz w:val="24"/>
          <w:szCs w:val="24"/>
          <w:u w:val="single"/>
        </w:rPr>
        <w:t>not out</w:t>
      </w:r>
      <w:r>
        <w:rPr>
          <w:sz w:val="24"/>
          <w:szCs w:val="24"/>
        </w:rPr>
        <w:t xml:space="preserve"> and discount them for trying to extinguish ( Rule 31 B )</w:t>
      </w:r>
    </w:p>
    <w:p w:rsidR="007704D8" w:rsidRDefault="007704D8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941444" w:rsidP="007704D8">
      <w:pPr>
        <w:jc w:val="center"/>
        <w:rPr>
          <w:b/>
          <w:sz w:val="24"/>
          <w:szCs w:val="24"/>
          <w:u w:val="single"/>
        </w:rPr>
      </w:pPr>
    </w:p>
    <w:p w:rsidR="00941444" w:rsidRDefault="00257C99" w:rsidP="007704D8">
      <w:pPr>
        <w:jc w:val="center"/>
        <w:rPr>
          <w:b/>
          <w:sz w:val="24"/>
          <w:szCs w:val="24"/>
          <w:u w:val="single"/>
        </w:rPr>
      </w:pPr>
      <w:r>
        <w:object w:dxaOrig="11205" w:dyaOrig="21885">
          <v:shape id="_x0000_i1028" type="#_x0000_t75" style="width:331.5pt;height:9in" o:ole="">
            <v:imagedata r:id="rId13" o:title=""/>
          </v:shape>
          <o:OLEObject Type="Embed" ProgID="Visio.Drawing.15" ShapeID="_x0000_i1028" DrawAspect="Content" ObjectID="_1620279063" r:id="rId14"/>
        </w:object>
      </w:r>
    </w:p>
    <w:p w:rsidR="007704D8" w:rsidRPr="00B37B52" w:rsidRDefault="00257C99" w:rsidP="00B37B52">
      <w:pPr>
        <w:jc w:val="center"/>
        <w:rPr>
          <w:b/>
          <w:sz w:val="24"/>
          <w:szCs w:val="24"/>
          <w:u w:val="single"/>
        </w:rPr>
      </w:pPr>
      <w:r>
        <w:object w:dxaOrig="10306" w:dyaOrig="21885">
          <v:shape id="_x0000_i1029" type="#_x0000_t75" style="width:305.25pt;height:9in" o:ole="">
            <v:imagedata r:id="rId15" o:title=""/>
          </v:shape>
          <o:OLEObject Type="Embed" ProgID="Visio.Drawing.15" ShapeID="_x0000_i1029" DrawAspect="Content" ObjectID="_1620279064" r:id="rId16"/>
        </w:object>
      </w:r>
      <w:r w:rsidRPr="00257C99">
        <w:t xml:space="preserve"> </w:t>
      </w:r>
      <w:r>
        <w:object w:dxaOrig="10320" w:dyaOrig="21885">
          <v:shape id="_x0000_i1030" type="#_x0000_t75" style="width:305.25pt;height:9in" o:ole="">
            <v:imagedata r:id="rId17" o:title=""/>
          </v:shape>
          <o:OLEObject Type="Embed" ProgID="Visio.Drawing.15" ShapeID="_x0000_i1030" DrawAspect="Content" ObjectID="_1620279065" r:id="rId18"/>
        </w:object>
      </w:r>
      <w:r w:rsidRPr="00257C99">
        <w:t xml:space="preserve"> </w:t>
      </w:r>
      <w:r>
        <w:object w:dxaOrig="10291" w:dyaOrig="21705">
          <v:shape id="_x0000_i1031" type="#_x0000_t75" style="width:307.5pt;height:9in" o:ole="">
            <v:imagedata r:id="rId19" o:title=""/>
          </v:shape>
          <o:OLEObject Type="Embed" ProgID="Visio.Drawing.15" ShapeID="_x0000_i1031" DrawAspect="Content" ObjectID="_1620279066" r:id="rId20"/>
        </w:object>
      </w:r>
      <w:r w:rsidRPr="00257C99">
        <w:t xml:space="preserve"> </w:t>
      </w:r>
      <w:r>
        <w:object w:dxaOrig="10291" w:dyaOrig="21721">
          <v:shape id="_x0000_i1032" type="#_x0000_t75" style="width:306.75pt;height:647.25pt" o:ole="">
            <v:imagedata r:id="rId21" o:title=""/>
          </v:shape>
          <o:OLEObject Type="Embed" ProgID="Visio.Drawing.15" ShapeID="_x0000_i1032" DrawAspect="Content" ObjectID="_1620279067" r:id="rId22"/>
        </w:object>
      </w:r>
    </w:p>
    <w:sectPr w:rsidR="007704D8" w:rsidRPr="00B37B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440093"/>
    <w:multiLevelType w:val="hybridMultilevel"/>
    <w:tmpl w:val="4B488C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A250515"/>
    <w:multiLevelType w:val="hybridMultilevel"/>
    <w:tmpl w:val="496042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C492633"/>
    <w:multiLevelType w:val="hybridMultilevel"/>
    <w:tmpl w:val="6C6E2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B9D259C"/>
    <w:multiLevelType w:val="hybridMultilevel"/>
    <w:tmpl w:val="ACB045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F7F7BC6"/>
    <w:multiLevelType w:val="hybridMultilevel"/>
    <w:tmpl w:val="683AEB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2871"/>
    <w:rsid w:val="0000600A"/>
    <w:rsid w:val="0003392A"/>
    <w:rsid w:val="000F065D"/>
    <w:rsid w:val="001018B1"/>
    <w:rsid w:val="00105206"/>
    <w:rsid w:val="00137AC0"/>
    <w:rsid w:val="00156BFD"/>
    <w:rsid w:val="0015739C"/>
    <w:rsid w:val="001B1947"/>
    <w:rsid w:val="001C3274"/>
    <w:rsid w:val="001F197B"/>
    <w:rsid w:val="001F6834"/>
    <w:rsid w:val="002047E0"/>
    <w:rsid w:val="00215454"/>
    <w:rsid w:val="002447C1"/>
    <w:rsid w:val="002526CF"/>
    <w:rsid w:val="00257C99"/>
    <w:rsid w:val="00275483"/>
    <w:rsid w:val="002910C1"/>
    <w:rsid w:val="00303320"/>
    <w:rsid w:val="00383686"/>
    <w:rsid w:val="003B2218"/>
    <w:rsid w:val="003C74FD"/>
    <w:rsid w:val="003E2CD0"/>
    <w:rsid w:val="003E52B7"/>
    <w:rsid w:val="003F7E73"/>
    <w:rsid w:val="0041361C"/>
    <w:rsid w:val="00420AFD"/>
    <w:rsid w:val="00446F40"/>
    <w:rsid w:val="004476C1"/>
    <w:rsid w:val="004A2F59"/>
    <w:rsid w:val="004B699F"/>
    <w:rsid w:val="004D5272"/>
    <w:rsid w:val="00511B0C"/>
    <w:rsid w:val="00523B0F"/>
    <w:rsid w:val="00555FF4"/>
    <w:rsid w:val="005652C8"/>
    <w:rsid w:val="005976F7"/>
    <w:rsid w:val="005D774F"/>
    <w:rsid w:val="00625974"/>
    <w:rsid w:val="00631EC9"/>
    <w:rsid w:val="00666985"/>
    <w:rsid w:val="0067489F"/>
    <w:rsid w:val="006E340A"/>
    <w:rsid w:val="00702FCB"/>
    <w:rsid w:val="0071612A"/>
    <w:rsid w:val="007178B8"/>
    <w:rsid w:val="00742871"/>
    <w:rsid w:val="00747CAA"/>
    <w:rsid w:val="007511E1"/>
    <w:rsid w:val="007704D8"/>
    <w:rsid w:val="0077184B"/>
    <w:rsid w:val="00782609"/>
    <w:rsid w:val="0079269F"/>
    <w:rsid w:val="0080315D"/>
    <w:rsid w:val="00814CC9"/>
    <w:rsid w:val="00820811"/>
    <w:rsid w:val="00822FE0"/>
    <w:rsid w:val="0082410D"/>
    <w:rsid w:val="00894A64"/>
    <w:rsid w:val="0089631D"/>
    <w:rsid w:val="008B149A"/>
    <w:rsid w:val="008D2355"/>
    <w:rsid w:val="008E1826"/>
    <w:rsid w:val="008E7113"/>
    <w:rsid w:val="00923041"/>
    <w:rsid w:val="00924B30"/>
    <w:rsid w:val="00926212"/>
    <w:rsid w:val="00926AF5"/>
    <w:rsid w:val="00926E8B"/>
    <w:rsid w:val="00941444"/>
    <w:rsid w:val="00945392"/>
    <w:rsid w:val="009F0CEA"/>
    <w:rsid w:val="00A0226B"/>
    <w:rsid w:val="00A025E6"/>
    <w:rsid w:val="00A170DD"/>
    <w:rsid w:val="00A33E5E"/>
    <w:rsid w:val="00A93DCA"/>
    <w:rsid w:val="00AC6342"/>
    <w:rsid w:val="00AF75E5"/>
    <w:rsid w:val="00B22FA3"/>
    <w:rsid w:val="00B37B52"/>
    <w:rsid w:val="00B652F1"/>
    <w:rsid w:val="00B90E4B"/>
    <w:rsid w:val="00BA653A"/>
    <w:rsid w:val="00BB48C9"/>
    <w:rsid w:val="00C44301"/>
    <w:rsid w:val="00C67C15"/>
    <w:rsid w:val="00CB0CF7"/>
    <w:rsid w:val="00CB4F26"/>
    <w:rsid w:val="00CC2B59"/>
    <w:rsid w:val="00CD324A"/>
    <w:rsid w:val="00D067CF"/>
    <w:rsid w:val="00D232DD"/>
    <w:rsid w:val="00D2463C"/>
    <w:rsid w:val="00D33261"/>
    <w:rsid w:val="00D5157A"/>
    <w:rsid w:val="00D55B76"/>
    <w:rsid w:val="00D70094"/>
    <w:rsid w:val="00D73EBA"/>
    <w:rsid w:val="00D804E4"/>
    <w:rsid w:val="00D96BFE"/>
    <w:rsid w:val="00DA2117"/>
    <w:rsid w:val="00DB0F0D"/>
    <w:rsid w:val="00DE5CD6"/>
    <w:rsid w:val="00DF3574"/>
    <w:rsid w:val="00E025B2"/>
    <w:rsid w:val="00E027BA"/>
    <w:rsid w:val="00E06275"/>
    <w:rsid w:val="00E30D95"/>
    <w:rsid w:val="00E31C7B"/>
    <w:rsid w:val="00E772A3"/>
    <w:rsid w:val="00E93B60"/>
    <w:rsid w:val="00E97223"/>
    <w:rsid w:val="00ED55AE"/>
    <w:rsid w:val="00ED7CCC"/>
    <w:rsid w:val="00EE1E1D"/>
    <w:rsid w:val="00F25BB9"/>
    <w:rsid w:val="00F93553"/>
    <w:rsid w:val="00FC3A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357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55B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5B7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357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55B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5B7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1FE4B5-9FF3-46ED-BFBD-DED4378B8F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494</Words>
  <Characters>2819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nott, Danny B (Madisonville)</dc:creator>
  <cp:lastModifiedBy>Knott, Danny B (Madisonville)</cp:lastModifiedBy>
  <cp:revision>4</cp:revision>
  <cp:lastPrinted>2018-05-26T17:49:00Z</cp:lastPrinted>
  <dcterms:created xsi:type="dcterms:W3CDTF">2019-05-25T13:32:00Z</dcterms:created>
  <dcterms:modified xsi:type="dcterms:W3CDTF">2019-05-25T13:44:00Z</dcterms:modified>
</cp:coreProperties>
</file>